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54D84" w:rsidRPr="00DB21F9" w:rsidRDefault="00F54D84" w:rsidP="00552CAD">
      <w:pPr>
        <w:jc w:val="center"/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Báo cáo c</w:t>
      </w:r>
      <w:r w:rsidRPr="00DB21F9">
        <w:rPr>
          <w:rFonts w:ascii="Times New Roman" w:hAnsi="Times New Roman" w:cs="Times New Roman"/>
          <w:sz w:val="24"/>
          <w:szCs w:val="24"/>
        </w:rPr>
        <w:t>hứ</w:t>
      </w:r>
      <w:r w:rsidRPr="00DB21F9">
        <w:rPr>
          <w:rFonts w:ascii="Times New Roman" w:hAnsi="Times New Roman" w:cs="Times New Roman"/>
          <w:sz w:val="24"/>
          <w:szCs w:val="24"/>
        </w:rPr>
        <w:t>c năng upgrad</w:t>
      </w:r>
      <w:bookmarkStart w:id="0" w:name="_GoBack"/>
      <w:bookmarkEnd w:id="0"/>
      <w:r w:rsidRPr="00DB21F9">
        <w:rPr>
          <w:rFonts w:ascii="Times New Roman" w:hAnsi="Times New Roman" w:cs="Times New Roman"/>
          <w:sz w:val="24"/>
          <w:szCs w:val="24"/>
        </w:rPr>
        <w:t>e ceph</w:t>
      </w:r>
    </w:p>
    <w:p w:rsidR="00F54D84" w:rsidRPr="00DB21F9" w:rsidRDefault="00F54D84" w:rsidP="00F54D84">
      <w:pPr>
        <w:rPr>
          <w:rFonts w:ascii="Times New Roman" w:hAnsi="Times New Roman" w:cs="Times New Roman"/>
          <w:sz w:val="24"/>
          <w:szCs w:val="24"/>
        </w:rPr>
      </w:pPr>
    </w:p>
    <w:p w:rsidR="00F54D84" w:rsidRPr="00DB21F9" w:rsidRDefault="00F54D84" w:rsidP="00DB21F9">
      <w:pPr>
        <w:pStyle w:val="Heading3"/>
        <w:rPr>
          <w:rFonts w:ascii="Times New Roman" w:hAnsi="Times New Roman" w:cs="Times New Roman"/>
        </w:rPr>
      </w:pPr>
      <w:r w:rsidRPr="00DB21F9">
        <w:rPr>
          <w:rFonts w:ascii="Times New Roman" w:hAnsi="Times New Roman" w:cs="Times New Roman"/>
        </w:rPr>
        <w:t xml:space="preserve">I. </w:t>
      </w:r>
      <w:r w:rsidRPr="00DB21F9">
        <w:rPr>
          <w:rFonts w:ascii="Times New Roman" w:hAnsi="Times New Roman" w:cs="Times New Roman"/>
        </w:rPr>
        <w:t xml:space="preserve">Thông tin về các chức năng các file, role </w:t>
      </w:r>
      <w:r w:rsidR="00552CAD" w:rsidRPr="00DB21F9">
        <w:rPr>
          <w:rFonts w:ascii="Times New Roman" w:hAnsi="Times New Roman" w:cs="Times New Roman"/>
        </w:rPr>
        <w:t>đã thêm vào:</w:t>
      </w:r>
    </w:p>
    <w:p w:rsidR="00F54D84" w:rsidRPr="00DB21F9" w:rsidRDefault="00F54D84" w:rsidP="00F54D84">
      <w:pPr>
        <w:rPr>
          <w:rFonts w:ascii="Times New Roman" w:hAnsi="Times New Roman" w:cs="Times New Roman"/>
          <w:b/>
          <w:sz w:val="24"/>
          <w:szCs w:val="24"/>
        </w:rPr>
      </w:pPr>
      <w:r w:rsidRPr="00DB21F9">
        <w:rPr>
          <w:rFonts w:ascii="Times New Roman" w:hAnsi="Times New Roman" w:cs="Times New Roman"/>
          <w:b/>
          <w:sz w:val="24"/>
          <w:szCs w:val="24"/>
        </w:rPr>
        <w:t>1. playbook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95"/>
        <w:gridCol w:w="6655"/>
      </w:tblGrid>
      <w:tr w:rsidR="0067569D" w:rsidRPr="00DB21F9" w:rsidTr="0067569D">
        <w:tc>
          <w:tcPr>
            <w:tcW w:w="2695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b/>
                <w:sz w:val="24"/>
                <w:szCs w:val="24"/>
              </w:rPr>
              <w:t>Playbook</w:t>
            </w:r>
          </w:p>
        </w:tc>
        <w:tc>
          <w:tcPr>
            <w:tcW w:w="6655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b/>
                <w:sz w:val="24"/>
                <w:szCs w:val="24"/>
              </w:rPr>
              <w:t>Chức năng</w:t>
            </w:r>
          </w:p>
        </w:tc>
      </w:tr>
      <w:tr w:rsidR="0067569D" w:rsidRPr="00DB21F9" w:rsidTr="0067569D">
        <w:tc>
          <w:tcPr>
            <w:tcW w:w="2695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 xml:space="preserve">ceph-upgrade-all.yml   </w:t>
            </w:r>
          </w:p>
        </w:tc>
        <w:tc>
          <w:tcPr>
            <w:tcW w:w="6655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dùng upgrade tất cả các daemon ceph  (nó bao gồm 3 playbook nhỏ bên dưới)</w:t>
            </w:r>
          </w:p>
        </w:tc>
      </w:tr>
      <w:tr w:rsidR="0067569D" w:rsidRPr="00DB21F9" w:rsidTr="0067569D">
        <w:trPr>
          <w:trHeight w:val="422"/>
        </w:trPr>
        <w:tc>
          <w:tcPr>
            <w:tcW w:w="2695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 xml:space="preserve">ceph-upgrade-mons.yml  </w:t>
            </w:r>
          </w:p>
        </w:tc>
        <w:tc>
          <w:tcPr>
            <w:tcW w:w="6655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dùng upgrade tất cả các monitor ceph</w:t>
            </w:r>
          </w:p>
        </w:tc>
      </w:tr>
      <w:tr w:rsidR="0067569D" w:rsidRPr="00DB21F9" w:rsidTr="0067569D">
        <w:trPr>
          <w:trHeight w:val="440"/>
        </w:trPr>
        <w:tc>
          <w:tcPr>
            <w:tcW w:w="2695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 xml:space="preserve">ceph-upgrade-mgrs.yml  </w:t>
            </w:r>
          </w:p>
        </w:tc>
        <w:tc>
          <w:tcPr>
            <w:tcW w:w="6655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dùng upgrade tất cả</w:t>
            </w: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 xml:space="preserve"> các mgr ceph</w:t>
            </w:r>
          </w:p>
        </w:tc>
      </w:tr>
      <w:tr w:rsidR="0067569D" w:rsidRPr="00DB21F9" w:rsidTr="0067569D">
        <w:tc>
          <w:tcPr>
            <w:tcW w:w="2695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 xml:space="preserve">ceph-upgrade-osds.yml  </w:t>
            </w:r>
          </w:p>
        </w:tc>
        <w:tc>
          <w:tcPr>
            <w:tcW w:w="6655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dùng upgrade tất cả các osd ceph</w:t>
            </w:r>
          </w:p>
        </w:tc>
      </w:tr>
      <w:tr w:rsidR="0067569D" w:rsidRPr="00DB21F9" w:rsidTr="0067569D">
        <w:tc>
          <w:tcPr>
            <w:tcW w:w="2695" w:type="dxa"/>
            <w:shd w:val="clear" w:color="auto" w:fill="D0CECE" w:themeFill="background2" w:themeFillShade="E6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55" w:type="dxa"/>
            <w:shd w:val="clear" w:color="auto" w:fill="D0CECE" w:themeFill="background2" w:themeFillShade="E6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7569D" w:rsidRPr="00DB21F9" w:rsidTr="0067569D">
        <w:tc>
          <w:tcPr>
            <w:tcW w:w="2695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 xml:space="preserve">ceph-rollback-all.yml  </w:t>
            </w:r>
          </w:p>
        </w:tc>
        <w:tc>
          <w:tcPr>
            <w:tcW w:w="6655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dùng upgrade tất cả các daemon ceph  (nó bao gồm 3 playbook nhỏ bên dướ</w:t>
            </w: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i)</w:t>
            </w:r>
          </w:p>
        </w:tc>
      </w:tr>
      <w:tr w:rsidR="0067569D" w:rsidRPr="00DB21F9" w:rsidTr="0067569D">
        <w:tc>
          <w:tcPr>
            <w:tcW w:w="2695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ceph-rollback-mons.yml</w:t>
            </w:r>
          </w:p>
        </w:tc>
        <w:tc>
          <w:tcPr>
            <w:tcW w:w="6655" w:type="dxa"/>
          </w:tcPr>
          <w:p w:rsidR="0067569D" w:rsidRPr="00DB21F9" w:rsidRDefault="0067569D" w:rsidP="0067569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dùng upgrade tất cả các monitor ceph</w:t>
            </w:r>
          </w:p>
        </w:tc>
      </w:tr>
      <w:tr w:rsidR="0067569D" w:rsidRPr="00DB21F9" w:rsidTr="0067569D">
        <w:tc>
          <w:tcPr>
            <w:tcW w:w="2695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ceph-rollback-mgrs.yml</w:t>
            </w:r>
          </w:p>
        </w:tc>
        <w:tc>
          <w:tcPr>
            <w:tcW w:w="6655" w:type="dxa"/>
          </w:tcPr>
          <w:p w:rsidR="0067569D" w:rsidRPr="00DB21F9" w:rsidRDefault="0067569D" w:rsidP="0067569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dùng upgrade tất cả các mgr ceph</w:t>
            </w:r>
          </w:p>
        </w:tc>
      </w:tr>
      <w:tr w:rsidR="0067569D" w:rsidRPr="00DB21F9" w:rsidTr="0067569D">
        <w:tc>
          <w:tcPr>
            <w:tcW w:w="2695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ceph-rollback-osds.yml</w:t>
            </w:r>
          </w:p>
        </w:tc>
        <w:tc>
          <w:tcPr>
            <w:tcW w:w="6655" w:type="dxa"/>
          </w:tcPr>
          <w:p w:rsidR="0067569D" w:rsidRPr="00DB21F9" w:rsidRDefault="0067569D" w:rsidP="0067569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dùng upgrade tất cả các osd ceph</w:t>
            </w:r>
          </w:p>
        </w:tc>
      </w:tr>
      <w:tr w:rsidR="0067569D" w:rsidRPr="00DB21F9" w:rsidTr="0067569D">
        <w:tc>
          <w:tcPr>
            <w:tcW w:w="2695" w:type="dxa"/>
            <w:shd w:val="clear" w:color="auto" w:fill="D0CECE" w:themeFill="background2" w:themeFillShade="E6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55" w:type="dxa"/>
            <w:shd w:val="clear" w:color="auto" w:fill="D0CECE" w:themeFill="background2" w:themeFillShade="E6"/>
          </w:tcPr>
          <w:p w:rsidR="0067569D" w:rsidRPr="00DB21F9" w:rsidRDefault="0067569D" w:rsidP="006756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7569D" w:rsidRPr="00DB21F9" w:rsidTr="0067569D">
        <w:tc>
          <w:tcPr>
            <w:tcW w:w="2695" w:type="dxa"/>
            <w:shd w:val="clear" w:color="auto" w:fill="FFFFFF" w:themeFill="background1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ceph-upgrade-version-collect.yml</w:t>
            </w:r>
          </w:p>
        </w:tc>
        <w:tc>
          <w:tcPr>
            <w:tcW w:w="6655" w:type="dxa"/>
            <w:shd w:val="clear" w:color="auto" w:fill="FFFFFF" w:themeFill="background1"/>
          </w:tcPr>
          <w:p w:rsidR="0067569D" w:rsidRPr="00DB21F9" w:rsidRDefault="0067569D" w:rsidP="0067569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 xml:space="preserve">dùng để thu thập thông tin về ceph version hiện tại trên tất cả các </w:t>
            </w: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container các host</w:t>
            </w:r>
          </w:p>
          <w:p w:rsidR="0067569D" w:rsidRPr="00DB21F9" w:rsidRDefault="0067569D" w:rsidP="006756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67569D" w:rsidRPr="00DB21F9" w:rsidRDefault="0067569D" w:rsidP="00F54D84">
      <w:pPr>
        <w:rPr>
          <w:rFonts w:ascii="Times New Roman" w:hAnsi="Times New Roman" w:cs="Times New Roman"/>
          <w:sz w:val="24"/>
          <w:szCs w:val="24"/>
        </w:rPr>
      </w:pPr>
    </w:p>
    <w:p w:rsidR="0067569D" w:rsidRPr="00DB21F9" w:rsidRDefault="009D377B" w:rsidP="00F54D84">
      <w:pPr>
        <w:rPr>
          <w:rFonts w:ascii="Times New Roman" w:hAnsi="Times New Roman" w:cs="Times New Roman"/>
          <w:b/>
          <w:sz w:val="24"/>
          <w:szCs w:val="24"/>
        </w:rPr>
      </w:pPr>
      <w:r w:rsidRPr="00DB21F9">
        <w:rPr>
          <w:rFonts w:ascii="Times New Roman" w:hAnsi="Times New Roman" w:cs="Times New Roman"/>
          <w:b/>
          <w:sz w:val="24"/>
          <w:szCs w:val="24"/>
        </w:rPr>
        <w:t>2. V</w:t>
      </w:r>
      <w:r w:rsidR="00F54D84" w:rsidRPr="00DB21F9">
        <w:rPr>
          <w:rFonts w:ascii="Times New Roman" w:hAnsi="Times New Roman" w:cs="Times New Roman"/>
          <w:b/>
          <w:sz w:val="24"/>
          <w:szCs w:val="24"/>
        </w:rPr>
        <w:t>ariable</w:t>
      </w:r>
      <w:r w:rsidRPr="00DB21F9">
        <w:rPr>
          <w:rFonts w:ascii="Times New Roman" w:hAnsi="Times New Roman" w:cs="Times New Roman"/>
          <w:b/>
          <w:sz w:val="24"/>
          <w:szCs w:val="24"/>
        </w:rPr>
        <w:t>s</w:t>
      </w:r>
      <w:r w:rsidR="00F54D84" w:rsidRPr="00DB21F9">
        <w:rPr>
          <w:rFonts w:ascii="Times New Roman" w:hAnsi="Times New Roman" w:cs="Times New Roman"/>
          <w:b/>
          <w:sz w:val="24"/>
          <w:szCs w:val="24"/>
        </w:rPr>
        <w:t>:</w:t>
      </w:r>
    </w:p>
    <w:p w:rsidR="00F54D84" w:rsidRPr="00DB21F9" w:rsidRDefault="00F54D84" w:rsidP="00F54D84">
      <w:p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 xml:space="preserve">- </w:t>
      </w:r>
      <w:r w:rsidRPr="00DB21F9">
        <w:rPr>
          <w:rFonts w:ascii="Times New Roman" w:hAnsi="Times New Roman" w:cs="Times New Roman"/>
          <w:sz w:val="24"/>
          <w:szCs w:val="24"/>
        </w:rPr>
        <w:t>file group_vars/ceph.yml:</w:t>
      </w:r>
      <w:r w:rsidRPr="00DB21F9">
        <w:rPr>
          <w:rFonts w:ascii="Times New Roman" w:hAnsi="Times New Roman" w:cs="Times New Roman"/>
          <w:sz w:val="24"/>
          <w:szCs w:val="24"/>
        </w:rPr>
        <w:t xml:space="preserve"> thêm </w:t>
      </w:r>
      <w:r w:rsidR="006506E9" w:rsidRPr="00DB21F9">
        <w:rPr>
          <w:rFonts w:ascii="Times New Roman" w:hAnsi="Times New Roman" w:cs="Times New Roman"/>
          <w:sz w:val="24"/>
          <w:szCs w:val="24"/>
        </w:rPr>
        <w:t>2</w:t>
      </w:r>
      <w:r w:rsidRPr="00DB21F9">
        <w:rPr>
          <w:rFonts w:ascii="Times New Roman" w:hAnsi="Times New Roman" w:cs="Times New Roman"/>
          <w:sz w:val="24"/>
          <w:szCs w:val="24"/>
        </w:rPr>
        <w:t xml:space="preserve"> biế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67569D" w:rsidRPr="00DB21F9" w:rsidTr="0067569D">
        <w:tc>
          <w:tcPr>
            <w:tcW w:w="3116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Tên biến</w:t>
            </w:r>
          </w:p>
        </w:tc>
        <w:tc>
          <w:tcPr>
            <w:tcW w:w="3117" w:type="dxa"/>
          </w:tcPr>
          <w:p w:rsidR="0067569D" w:rsidRPr="00DB21F9" w:rsidRDefault="0067569D" w:rsidP="0067569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Ý nghĩa</w:t>
            </w: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117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Giá trị nên dùng</w:t>
            </w:r>
          </w:p>
        </w:tc>
      </w:tr>
      <w:tr w:rsidR="0067569D" w:rsidRPr="00DB21F9" w:rsidTr="0067569D">
        <w:tc>
          <w:tcPr>
            <w:tcW w:w="3116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upgrade_ceph</w:t>
            </w:r>
          </w:p>
        </w:tc>
        <w:tc>
          <w:tcPr>
            <w:tcW w:w="3117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có thực hiện upgrade ceph</w:t>
            </w:r>
          </w:p>
        </w:tc>
        <w:tc>
          <w:tcPr>
            <w:tcW w:w="3117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true</w:t>
            </w:r>
          </w:p>
        </w:tc>
      </w:tr>
      <w:tr w:rsidR="0067569D" w:rsidRPr="00DB21F9" w:rsidTr="0067569D">
        <w:tc>
          <w:tcPr>
            <w:tcW w:w="3116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ceph_new_version</w:t>
            </w:r>
          </w:p>
        </w:tc>
        <w:tc>
          <w:tcPr>
            <w:tcW w:w="3117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version (tag) sẽ upgrade</w:t>
            </w:r>
          </w:p>
        </w:tc>
        <w:tc>
          <w:tcPr>
            <w:tcW w:w="3117" w:type="dxa"/>
          </w:tcPr>
          <w:p w:rsidR="0067569D" w:rsidRPr="00DB21F9" w:rsidRDefault="0067569D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12.2.8</w:t>
            </w:r>
          </w:p>
        </w:tc>
      </w:tr>
    </w:tbl>
    <w:p w:rsidR="0067569D" w:rsidRPr="00DB21F9" w:rsidRDefault="0067569D" w:rsidP="00F54D84">
      <w:pPr>
        <w:rPr>
          <w:rFonts w:ascii="Times New Roman" w:hAnsi="Times New Roman" w:cs="Times New Roman"/>
          <w:sz w:val="24"/>
          <w:szCs w:val="24"/>
        </w:rPr>
      </w:pPr>
    </w:p>
    <w:p w:rsidR="0067569D" w:rsidRPr="00DB21F9" w:rsidRDefault="0067569D" w:rsidP="00F54D84">
      <w:p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(trong file ceph.yml</w:t>
      </w:r>
      <w:r w:rsidR="006506E9" w:rsidRPr="00DB21F9">
        <w:rPr>
          <w:rFonts w:ascii="Times New Roman" w:hAnsi="Times New Roman" w:cs="Times New Roman"/>
          <w:sz w:val="24"/>
          <w:szCs w:val="24"/>
        </w:rPr>
        <w:t xml:space="preserve"> này</w:t>
      </w:r>
      <w:r w:rsidRPr="00DB21F9">
        <w:rPr>
          <w:rFonts w:ascii="Times New Roman" w:hAnsi="Times New Roman" w:cs="Times New Roman"/>
          <w:sz w:val="24"/>
          <w:szCs w:val="24"/>
        </w:rPr>
        <w:t xml:space="preserve"> đã có 1 biến “ceph_docker_image_tag” biểu thị tag image </w:t>
      </w:r>
      <w:r w:rsidR="006506E9" w:rsidRPr="00DB21F9">
        <w:rPr>
          <w:rFonts w:ascii="Times New Roman" w:hAnsi="Times New Roman" w:cs="Times New Roman"/>
          <w:sz w:val="24"/>
          <w:szCs w:val="24"/>
        </w:rPr>
        <w:t>đã cài đặt lúc đầu</w:t>
      </w:r>
      <w:r w:rsidRPr="00DB21F9">
        <w:rPr>
          <w:rFonts w:ascii="Times New Roman" w:hAnsi="Times New Roman" w:cs="Times New Roman"/>
          <w:sz w:val="24"/>
          <w:szCs w:val="24"/>
        </w:rPr>
        <w:t>)</w:t>
      </w:r>
    </w:p>
    <w:p w:rsidR="00BD2DFE" w:rsidRPr="00DB21F9" w:rsidRDefault="00BD2DFE" w:rsidP="00F54D84">
      <w:pPr>
        <w:rPr>
          <w:rFonts w:ascii="Times New Roman" w:hAnsi="Times New Roman" w:cs="Times New Roman"/>
          <w:b/>
          <w:sz w:val="24"/>
          <w:szCs w:val="24"/>
        </w:rPr>
      </w:pPr>
      <w:r w:rsidRPr="00DB21F9">
        <w:rPr>
          <w:rFonts w:ascii="Times New Roman" w:hAnsi="Times New Roman" w:cs="Times New Roman"/>
          <w:b/>
          <w:sz w:val="24"/>
          <w:szCs w:val="24"/>
        </w:rPr>
        <w:t xml:space="preserve">3. Docker image chuẩn bị </w:t>
      </w:r>
    </w:p>
    <w:p w:rsidR="00F54D84" w:rsidRPr="00DB21F9" w:rsidRDefault="00CD1A69" w:rsidP="00F54D84">
      <w:p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 xml:space="preserve">Mgr lỗi restart tại bản 12.2.10, em dùng bản 12.2.8. </w:t>
      </w:r>
      <w:r w:rsidR="0067569D" w:rsidRPr="00DB21F9">
        <w:rPr>
          <w:rFonts w:ascii="Times New Roman" w:hAnsi="Times New Roman" w:cs="Times New Roman"/>
          <w:sz w:val="24"/>
          <w:szCs w:val="24"/>
        </w:rPr>
        <w:br/>
        <w:t>Chuẩn bị</w:t>
      </w:r>
      <w:r w:rsidRPr="00DB21F9">
        <w:rPr>
          <w:rFonts w:ascii="Times New Roman" w:hAnsi="Times New Roman" w:cs="Times New Roman"/>
          <w:sz w:val="24"/>
          <w:szCs w:val="24"/>
        </w:rPr>
        <w:t xml:space="preserve"> bản này</w:t>
      </w:r>
      <w:r w:rsidR="0067569D" w:rsidRPr="00DB21F9">
        <w:rPr>
          <w:rFonts w:ascii="Times New Roman" w:hAnsi="Times New Roman" w:cs="Times New Roman"/>
          <w:sz w:val="24"/>
          <w:szCs w:val="24"/>
        </w:rPr>
        <w:t>: download</w:t>
      </w:r>
      <w:r w:rsidRPr="00DB21F9">
        <w:rPr>
          <w:rFonts w:ascii="Times New Roman" w:hAnsi="Times New Roman" w:cs="Times New Roman"/>
          <w:sz w:val="24"/>
          <w:szCs w:val="24"/>
        </w:rPr>
        <w:t xml:space="preserve"> từ docker-hub dùng lệnh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D377B" w:rsidRPr="00DB21F9" w:rsidTr="009D377B">
        <w:tc>
          <w:tcPr>
            <w:tcW w:w="9350" w:type="dxa"/>
          </w:tcPr>
          <w:p w:rsidR="009D377B" w:rsidRPr="00DB21F9" w:rsidRDefault="009D377B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docker pull ceph/daemon:v3.1.0-stable-3.1-luminous-centos-7</w:t>
            </w:r>
          </w:p>
        </w:tc>
      </w:tr>
    </w:tbl>
    <w:p w:rsidR="009D377B" w:rsidRPr="00DB21F9" w:rsidRDefault="009D377B" w:rsidP="00F54D84">
      <w:pPr>
        <w:rPr>
          <w:rFonts w:ascii="Times New Roman" w:hAnsi="Times New Roman" w:cs="Times New Roman"/>
          <w:sz w:val="24"/>
          <w:szCs w:val="24"/>
        </w:rPr>
      </w:pPr>
    </w:p>
    <w:p w:rsidR="009D377B" w:rsidRPr="00DB21F9" w:rsidRDefault="009D377B" w:rsidP="00F54D84">
      <w:p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Tủy chọn: đặt tag cho image , push lên docker local registry</w:t>
      </w:r>
    </w:p>
    <w:tbl>
      <w:tblPr>
        <w:tblStyle w:val="TableGrid"/>
        <w:tblW w:w="10435" w:type="dxa"/>
        <w:tblLook w:val="04A0" w:firstRow="1" w:lastRow="0" w:firstColumn="1" w:lastColumn="0" w:noHBand="0" w:noVBand="1"/>
      </w:tblPr>
      <w:tblGrid>
        <w:gridCol w:w="10435"/>
      </w:tblGrid>
      <w:tr w:rsidR="009D377B" w:rsidRPr="00DB21F9" w:rsidTr="009D377B">
        <w:tc>
          <w:tcPr>
            <w:tcW w:w="10435" w:type="dxa"/>
          </w:tcPr>
          <w:p w:rsidR="009D377B" w:rsidRPr="00DB21F9" w:rsidRDefault="009D377B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docker tag ceph/daemon:v3.1.0-stable-3.1-luminous-centos-7 docker-registry:4000/ceph/daemon:12.2.8</w:t>
            </w:r>
          </w:p>
          <w:p w:rsidR="009D377B" w:rsidRPr="00DB21F9" w:rsidRDefault="009D377B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ocker push docker-registry:4000/ceph/daemon:12.2.8</w:t>
            </w:r>
          </w:p>
        </w:tc>
      </w:tr>
    </w:tbl>
    <w:p w:rsidR="00BD2DFE" w:rsidRPr="00DB21F9" w:rsidRDefault="00BD2DFE" w:rsidP="00F54D84">
      <w:pPr>
        <w:rPr>
          <w:rFonts w:ascii="Times New Roman" w:hAnsi="Times New Roman" w:cs="Times New Roman"/>
          <w:sz w:val="24"/>
          <w:szCs w:val="24"/>
        </w:rPr>
      </w:pPr>
    </w:p>
    <w:p w:rsidR="00F54D84" w:rsidRPr="00DB21F9" w:rsidRDefault="00BD2DFE" w:rsidP="00F54D84">
      <w:pPr>
        <w:rPr>
          <w:rFonts w:ascii="Times New Roman" w:hAnsi="Times New Roman" w:cs="Times New Roman"/>
          <w:b/>
          <w:sz w:val="24"/>
          <w:szCs w:val="24"/>
        </w:rPr>
      </w:pPr>
      <w:r w:rsidRPr="00DB21F9">
        <w:rPr>
          <w:rFonts w:ascii="Times New Roman" w:hAnsi="Times New Roman" w:cs="Times New Roman"/>
          <w:b/>
          <w:sz w:val="24"/>
          <w:szCs w:val="24"/>
        </w:rPr>
        <w:t>4. R</w:t>
      </w:r>
      <w:r w:rsidR="00F525FD" w:rsidRPr="00DB21F9">
        <w:rPr>
          <w:rFonts w:ascii="Times New Roman" w:hAnsi="Times New Roman" w:cs="Times New Roman"/>
          <w:b/>
          <w:sz w:val="24"/>
          <w:szCs w:val="24"/>
        </w:rPr>
        <w:t>oles</w:t>
      </w:r>
      <w:r w:rsidRPr="00DB21F9">
        <w:rPr>
          <w:rFonts w:ascii="Times New Roman" w:hAnsi="Times New Roman" w:cs="Times New Roman"/>
          <w:b/>
          <w:sz w:val="24"/>
          <w:szCs w:val="24"/>
        </w:rPr>
        <w:t xml:space="preserve"> đã thêm</w:t>
      </w:r>
      <w:r w:rsidR="00F525FD" w:rsidRPr="00DB21F9">
        <w:rPr>
          <w:rFonts w:ascii="Times New Roman" w:hAnsi="Times New Roman" w:cs="Times New Roman"/>
          <w:b/>
          <w:sz w:val="24"/>
          <w:szCs w:val="24"/>
        </w:rPr>
        <w:t>:</w:t>
      </w:r>
    </w:p>
    <w:p w:rsidR="00F54D84" w:rsidRPr="00DB21F9" w:rsidRDefault="00F54D84" w:rsidP="00F54D84">
      <w:p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- ceph-rollback</w:t>
      </w:r>
      <w:r w:rsidR="00BD2DFE" w:rsidRPr="00DB21F9">
        <w:rPr>
          <w:rFonts w:ascii="Times New Roman" w:hAnsi="Times New Roman" w:cs="Times New Roman"/>
          <w:sz w:val="24"/>
          <w:szCs w:val="24"/>
        </w:rPr>
        <w:t xml:space="preserve"> : chứa các task trong việc rollback</w:t>
      </w:r>
    </w:p>
    <w:p w:rsidR="00F54D84" w:rsidRPr="00DB21F9" w:rsidRDefault="00F54D84" w:rsidP="00F54D84">
      <w:p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- ceph-upgrade</w:t>
      </w:r>
      <w:r w:rsidR="00BD2DFE" w:rsidRPr="00DB21F9">
        <w:rPr>
          <w:rFonts w:ascii="Times New Roman" w:hAnsi="Times New Roman" w:cs="Times New Roman"/>
          <w:sz w:val="24"/>
          <w:szCs w:val="24"/>
        </w:rPr>
        <w:t xml:space="preserve"> : chứa các task trong việc upgrade</w:t>
      </w:r>
    </w:p>
    <w:p w:rsidR="00F54D84" w:rsidRPr="00DB21F9" w:rsidRDefault="008D737E" w:rsidP="00DB21F9">
      <w:pPr>
        <w:pStyle w:val="Heading3"/>
        <w:rPr>
          <w:rFonts w:ascii="Times New Roman" w:hAnsi="Times New Roman" w:cs="Times New Roman"/>
        </w:rPr>
      </w:pPr>
      <w:r w:rsidRPr="00DB21F9">
        <w:rPr>
          <w:rFonts w:ascii="Times New Roman" w:hAnsi="Times New Roman" w:cs="Times New Roman"/>
        </w:rPr>
        <w:t xml:space="preserve">II. Cách thức upgrade đã </w:t>
      </w:r>
      <w:r w:rsidR="00DB21F9" w:rsidRPr="00DB21F9">
        <w:rPr>
          <w:rFonts w:ascii="Times New Roman" w:hAnsi="Times New Roman" w:cs="Times New Roman"/>
        </w:rPr>
        <w:t>thực hiện</w:t>
      </w:r>
      <w:r w:rsidRPr="00DB21F9">
        <w:rPr>
          <w:rFonts w:ascii="Times New Roman" w:hAnsi="Times New Roman" w:cs="Times New Roman"/>
        </w:rPr>
        <w:t>:</w:t>
      </w:r>
    </w:p>
    <w:p w:rsidR="008D737E" w:rsidRPr="00DB21F9" w:rsidRDefault="008D737E" w:rsidP="00F54D84">
      <w:pPr>
        <w:rPr>
          <w:rFonts w:ascii="Times New Roman" w:hAnsi="Times New Roman" w:cs="Times New Roman"/>
          <w:b/>
          <w:sz w:val="24"/>
          <w:szCs w:val="24"/>
        </w:rPr>
      </w:pPr>
      <w:r w:rsidRPr="00DB21F9">
        <w:rPr>
          <w:rFonts w:ascii="Times New Roman" w:hAnsi="Times New Roman" w:cs="Times New Roman"/>
          <w:b/>
          <w:sz w:val="24"/>
          <w:szCs w:val="24"/>
        </w:rPr>
        <w:t>Với khi upgrade:</w:t>
      </w:r>
    </w:p>
    <w:p w:rsidR="00BD2DFE" w:rsidRPr="00DB21F9" w:rsidRDefault="00BD2DFE" w:rsidP="00BD2DFE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Đổi tên container hiện tại về &lt;container-name&gt;.backup</w:t>
      </w:r>
    </w:p>
    <w:p w:rsidR="00BD2DFE" w:rsidRPr="00DB21F9" w:rsidRDefault="00BD2DFE" w:rsidP="00BD2DFE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Stop &lt;container-name&gt;.backup</w:t>
      </w:r>
    </w:p>
    <w:p w:rsidR="00BD2DFE" w:rsidRPr="00DB21F9" w:rsidRDefault="00BD2DFE" w:rsidP="00BD2DFE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Chạy container với image của version mới</w:t>
      </w:r>
    </w:p>
    <w:p w:rsidR="00BD2DFE" w:rsidRPr="00DB21F9" w:rsidRDefault="00BD2DFE" w:rsidP="00BD2DFE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 xml:space="preserve">Kiểm tra tình trạng container mới, cluster. </w:t>
      </w:r>
    </w:p>
    <w:p w:rsidR="00BD2DFE" w:rsidRPr="00DB21F9" w:rsidRDefault="00BD2DFE" w:rsidP="00BD2DFE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Update nếu cần: sửa restart policy . Tại mon thì có update monmap,</w:t>
      </w:r>
    </w:p>
    <w:p w:rsidR="00BD2DFE" w:rsidRPr="00DB21F9" w:rsidRDefault="00BD2DFE" w:rsidP="00F54D84">
      <w:pPr>
        <w:rPr>
          <w:rFonts w:ascii="Times New Roman" w:hAnsi="Times New Roman" w:cs="Times New Roman"/>
          <w:b/>
          <w:sz w:val="24"/>
          <w:szCs w:val="24"/>
        </w:rPr>
      </w:pPr>
    </w:p>
    <w:p w:rsidR="00F5359D" w:rsidRPr="00DB21F9" w:rsidRDefault="00F5359D" w:rsidP="00F54D84">
      <w:p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vd: thực hiện với mon:</w:t>
      </w:r>
    </w:p>
    <w:p w:rsidR="008D737E" w:rsidRPr="00DB21F9" w:rsidRDefault="008D737E" w:rsidP="00F54D84">
      <w:p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object w:dxaOrig="13336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3pt;height:130.4pt" o:ole="">
            <v:imagedata r:id="rId5" o:title=""/>
          </v:shape>
          <o:OLEObject Type="Embed" ProgID="Visio.Drawing.15" ShapeID="_x0000_i1028" DrawAspect="Content" ObjectID="_1607947657" r:id="rId6"/>
        </w:object>
      </w:r>
    </w:p>
    <w:p w:rsidR="00BD2DFE" w:rsidRPr="00DB21F9" w:rsidRDefault="00BD2DFE" w:rsidP="00BD2DFE">
      <w:pPr>
        <w:rPr>
          <w:rFonts w:ascii="Times New Roman" w:hAnsi="Times New Roman" w:cs="Times New Roman"/>
          <w:sz w:val="24"/>
          <w:szCs w:val="24"/>
        </w:rPr>
      </w:pPr>
    </w:p>
    <w:p w:rsidR="008D737E" w:rsidRPr="00DB21F9" w:rsidRDefault="008D737E" w:rsidP="008D737E">
      <w:p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Các kiểm tra sau khi upgrade em đã làm:</w:t>
      </w:r>
    </w:p>
    <w:p w:rsidR="008D737E" w:rsidRPr="00DB21F9" w:rsidRDefault="008D737E" w:rsidP="008D737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Với mon:</w:t>
      </w:r>
    </w:p>
    <w:p w:rsidR="008D737E" w:rsidRPr="00DB21F9" w:rsidRDefault="008D737E" w:rsidP="008D737E">
      <w:pPr>
        <w:pStyle w:val="ListParagraph"/>
        <w:numPr>
          <w:ilvl w:val="1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Cs w:val="24"/>
        </w:rPr>
        <w:t xml:space="preserve">Chờ đến khi mon mới chạy lên, update monmap. Pause 1 phút sau đó kiểm tra lại tất cả mon đã ở trong quorum </w:t>
      </w:r>
      <w:r w:rsidRPr="00DB21F9">
        <w:rPr>
          <w:rFonts w:ascii="Times New Roman" w:hAnsi="Times New Roman" w:cs="Times New Roman"/>
          <w:sz w:val="24"/>
          <w:szCs w:val="24"/>
        </w:rPr>
        <w:t>.</w:t>
      </w:r>
    </w:p>
    <w:p w:rsidR="008D737E" w:rsidRPr="00DB21F9" w:rsidRDefault="008D737E" w:rsidP="008D737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Với osd:</w:t>
      </w:r>
    </w:p>
    <w:p w:rsidR="008D737E" w:rsidRPr="00DB21F9" w:rsidRDefault="008D737E" w:rsidP="008D737E">
      <w:pPr>
        <w:pStyle w:val="ListParagraph"/>
        <w:numPr>
          <w:ilvl w:val="1"/>
          <w:numId w:val="4"/>
        </w:numPr>
        <w:rPr>
          <w:rFonts w:ascii="Times New Roman" w:hAnsi="Times New Roman" w:cs="Times New Roman"/>
          <w:szCs w:val="24"/>
        </w:rPr>
      </w:pPr>
      <w:r w:rsidRPr="00DB21F9">
        <w:rPr>
          <w:rFonts w:ascii="Times New Roman" w:hAnsi="Times New Roman" w:cs="Times New Roman"/>
          <w:szCs w:val="24"/>
        </w:rPr>
        <w:t>Chờ đến khi osd mới chạy lên. Pause 1 phút, sau đó kiểm tra số lượng osd up, in xem có đúng với osd max và số lượng pg (active+clean) có bằng tổng số pg</w:t>
      </w:r>
    </w:p>
    <w:p w:rsidR="008D737E" w:rsidRPr="00DB21F9" w:rsidRDefault="008D737E" w:rsidP="008D737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Với mgr:</w:t>
      </w:r>
    </w:p>
    <w:p w:rsidR="008D737E" w:rsidRPr="00DB21F9" w:rsidRDefault="008D737E" w:rsidP="008D737E">
      <w:pPr>
        <w:pStyle w:val="ListParagraph"/>
        <w:numPr>
          <w:ilvl w:val="1"/>
          <w:numId w:val="4"/>
        </w:numPr>
        <w:rPr>
          <w:rFonts w:ascii="Times New Roman" w:hAnsi="Times New Roman" w:cs="Times New Roman"/>
          <w:szCs w:val="24"/>
        </w:rPr>
      </w:pPr>
      <w:r w:rsidRPr="00DB21F9">
        <w:rPr>
          <w:rFonts w:ascii="Times New Roman" w:hAnsi="Times New Roman" w:cs="Times New Roman"/>
          <w:szCs w:val="24"/>
        </w:rPr>
        <w:t>Chờ 2 phút sau khi mgr run, chạy ceph -s kiểm tra xem có bị “no daemons active” không</w:t>
      </w:r>
    </w:p>
    <w:p w:rsidR="00F5359D" w:rsidRPr="00DB21F9" w:rsidRDefault="00F5359D" w:rsidP="00F5359D">
      <w:p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Nếu lúc kiểm tra phát hiện điều bất thường tại một host, run một container mới:</w:t>
      </w:r>
    </w:p>
    <w:p w:rsidR="00F5359D" w:rsidRPr="00DB21F9" w:rsidRDefault="00F5359D" w:rsidP="00F5359D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Tự động rollback container đó từ backup về.</w:t>
      </w:r>
    </w:p>
    <w:p w:rsidR="00F5359D" w:rsidRPr="00DB21F9" w:rsidRDefault="00F5359D" w:rsidP="00F5359D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Stop. Người quản trị cần quyết định nên rollback all hay rollback mon, osd, mgr.</w:t>
      </w:r>
    </w:p>
    <w:p w:rsidR="008D737E" w:rsidRPr="00DB21F9" w:rsidRDefault="008D737E" w:rsidP="00F54D84">
      <w:pPr>
        <w:rPr>
          <w:rFonts w:ascii="Times New Roman" w:hAnsi="Times New Roman" w:cs="Times New Roman"/>
          <w:b/>
          <w:sz w:val="24"/>
          <w:szCs w:val="24"/>
        </w:rPr>
      </w:pPr>
      <w:r w:rsidRPr="00DB21F9">
        <w:rPr>
          <w:rFonts w:ascii="Times New Roman" w:hAnsi="Times New Roman" w:cs="Times New Roman"/>
          <w:b/>
          <w:sz w:val="24"/>
          <w:szCs w:val="24"/>
        </w:rPr>
        <w:lastRenderedPageBreak/>
        <w:t>Với khi rollback:</w:t>
      </w:r>
    </w:p>
    <w:p w:rsidR="00BD2DFE" w:rsidRPr="00DB21F9" w:rsidRDefault="00460C23" w:rsidP="00BD2DFE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 xml:space="preserve">Lấy ra danh sách các container (mon hoặc mgr hoặc osd) đã upgrade </w:t>
      </w:r>
    </w:p>
    <w:p w:rsidR="00460C23" w:rsidRPr="00DB21F9" w:rsidRDefault="00460C23" w:rsidP="00BD2DFE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 xml:space="preserve">Lần lượt cho từng conainer </w:t>
      </w:r>
    </w:p>
    <w:p w:rsidR="00460C23" w:rsidRPr="00DB21F9" w:rsidRDefault="00460C23" w:rsidP="00460C23">
      <w:pPr>
        <w:pStyle w:val="ListParagraph"/>
        <w:numPr>
          <w:ilvl w:val="1"/>
          <w:numId w:val="4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Xóa container (đã có backup)</w:t>
      </w:r>
    </w:p>
    <w:p w:rsidR="00460C23" w:rsidRPr="00DB21F9" w:rsidRDefault="00460C23" w:rsidP="00460C23">
      <w:pPr>
        <w:pStyle w:val="ListParagraph"/>
        <w:numPr>
          <w:ilvl w:val="1"/>
          <w:numId w:val="4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Đổi tên &lt;container-name&gt;.backup về &lt;container-name&gt;</w:t>
      </w:r>
    </w:p>
    <w:p w:rsidR="00460C23" w:rsidRPr="00DB21F9" w:rsidRDefault="00460C23" w:rsidP="00460C23">
      <w:pPr>
        <w:pStyle w:val="ListParagraph"/>
        <w:numPr>
          <w:ilvl w:val="1"/>
          <w:numId w:val="4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Run conainer .</w:t>
      </w:r>
    </w:p>
    <w:p w:rsidR="00F5359D" w:rsidRPr="00DB21F9" w:rsidRDefault="00F5359D" w:rsidP="00F54D84">
      <w:pPr>
        <w:rPr>
          <w:rFonts w:ascii="Times New Roman" w:hAnsi="Times New Roman" w:cs="Times New Roman"/>
          <w:b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object w:dxaOrig="13741" w:dyaOrig="2701">
          <v:shape id="_x0000_i1033" type="#_x0000_t75" style="width:468pt;height:91.7pt" o:ole="">
            <v:imagedata r:id="rId7" o:title=""/>
          </v:shape>
          <o:OLEObject Type="Embed" ProgID="Visio.Drawing.15" ShapeID="_x0000_i1033" DrawAspect="Content" ObjectID="_1607947658" r:id="rId8"/>
        </w:object>
      </w:r>
    </w:p>
    <w:p w:rsidR="00460C23" w:rsidRPr="00DB21F9" w:rsidRDefault="00460C23" w:rsidP="00F54D84">
      <w:pPr>
        <w:rPr>
          <w:rFonts w:ascii="Times New Roman" w:hAnsi="Times New Roman" w:cs="Times New Roman"/>
          <w:sz w:val="24"/>
          <w:szCs w:val="24"/>
        </w:rPr>
      </w:pPr>
    </w:p>
    <w:p w:rsidR="00BD2DFE" w:rsidRPr="00DB21F9" w:rsidRDefault="00460C23" w:rsidP="00F54D84">
      <w:p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Khi rollback-all cũng</w:t>
      </w:r>
      <w:r w:rsidR="00F5359D" w:rsidRPr="00DB21F9">
        <w:rPr>
          <w:rFonts w:ascii="Times New Roman" w:hAnsi="Times New Roman" w:cs="Times New Roman"/>
          <w:sz w:val="24"/>
          <w:szCs w:val="24"/>
        </w:rPr>
        <w:t xml:space="preserve"> thực hiện tuần </w:t>
      </w:r>
      <w:r w:rsidRPr="00DB21F9">
        <w:rPr>
          <w:rFonts w:ascii="Times New Roman" w:hAnsi="Times New Roman" w:cs="Times New Roman"/>
          <w:sz w:val="24"/>
          <w:szCs w:val="24"/>
        </w:rPr>
        <w:t>các container</w:t>
      </w:r>
      <w:r w:rsidR="00F5359D" w:rsidRPr="00DB21F9">
        <w:rPr>
          <w:rFonts w:ascii="Times New Roman" w:hAnsi="Times New Roman" w:cs="Times New Roman"/>
          <w:sz w:val="24"/>
          <w:szCs w:val="24"/>
        </w:rPr>
        <w:t xml:space="preserve"> mon, osd đến mgr</w:t>
      </w:r>
      <w:r w:rsidRPr="00DB21F9">
        <w:rPr>
          <w:rFonts w:ascii="Times New Roman" w:hAnsi="Times New Roman" w:cs="Times New Roman"/>
          <w:sz w:val="24"/>
          <w:szCs w:val="24"/>
        </w:rPr>
        <w:t>, theo từng host một.</w:t>
      </w:r>
    </w:p>
    <w:p w:rsidR="00F54D84" w:rsidRPr="00DB21F9" w:rsidRDefault="00BD2DFE" w:rsidP="00DB21F9">
      <w:pPr>
        <w:pStyle w:val="Heading3"/>
        <w:rPr>
          <w:rFonts w:ascii="Times New Roman" w:hAnsi="Times New Roman" w:cs="Times New Roman"/>
        </w:rPr>
      </w:pPr>
      <w:r w:rsidRPr="00DB21F9">
        <w:rPr>
          <w:rFonts w:ascii="Times New Roman" w:hAnsi="Times New Roman" w:cs="Times New Roman"/>
        </w:rPr>
        <w:t xml:space="preserve">IV. </w:t>
      </w:r>
      <w:r w:rsidR="00F54D84" w:rsidRPr="00DB21F9">
        <w:rPr>
          <w:rFonts w:ascii="Times New Roman" w:hAnsi="Times New Roman" w:cs="Times New Roman"/>
        </w:rPr>
        <w:t>Hướng dẫn upgrade ceph:</w:t>
      </w:r>
    </w:p>
    <w:p w:rsidR="00F54D84" w:rsidRPr="00DB21F9" w:rsidRDefault="00F54D84" w:rsidP="00F54D84">
      <w:p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Cách 1. Chạy tổng thể: upgrade tất cả các daemon củ</w:t>
      </w:r>
      <w:r w:rsidR="00F525FD" w:rsidRPr="00DB21F9">
        <w:rPr>
          <w:rFonts w:ascii="Times New Roman" w:hAnsi="Times New Roman" w:cs="Times New Roman"/>
          <w:sz w:val="24"/>
          <w:szCs w:val="24"/>
        </w:rPr>
        <w:t>a ceph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302B77" w:rsidRPr="00DB21F9" w:rsidTr="00302B77">
        <w:tc>
          <w:tcPr>
            <w:tcW w:w="9350" w:type="dxa"/>
          </w:tcPr>
          <w:p w:rsidR="00302B77" w:rsidRPr="00DB21F9" w:rsidRDefault="00302B77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ansibl</w:t>
            </w: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e-playbook ceph-upgrade-all.yml</w:t>
            </w:r>
          </w:p>
        </w:tc>
      </w:tr>
    </w:tbl>
    <w:p w:rsidR="00F54D84" w:rsidRPr="00DB21F9" w:rsidRDefault="00F54D84" w:rsidP="00F54D84">
      <w:pPr>
        <w:rPr>
          <w:rFonts w:ascii="Times New Roman" w:hAnsi="Times New Roman" w:cs="Times New Roman"/>
          <w:sz w:val="24"/>
          <w:szCs w:val="24"/>
        </w:rPr>
      </w:pPr>
    </w:p>
    <w:p w:rsidR="00F54D84" w:rsidRPr="00DB21F9" w:rsidRDefault="00F54D84" w:rsidP="00F54D84">
      <w:p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Cách 2. Chạy từng playbook, lần lượ</w:t>
      </w:r>
      <w:r w:rsidR="00F525FD" w:rsidRPr="00DB21F9">
        <w:rPr>
          <w:rFonts w:ascii="Times New Roman" w:hAnsi="Times New Roman" w:cs="Times New Roman"/>
          <w:sz w:val="24"/>
          <w:szCs w:val="24"/>
        </w:rPr>
        <w:t>t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302B77" w:rsidRPr="00DB21F9" w:rsidTr="00302B77">
        <w:tc>
          <w:tcPr>
            <w:tcW w:w="9350" w:type="dxa"/>
          </w:tcPr>
          <w:p w:rsidR="00302B77" w:rsidRPr="00DB21F9" w:rsidRDefault="00302B77" w:rsidP="00302B7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ansible-playbook ceph-upgrade-mons.yml</w:t>
            </w:r>
          </w:p>
          <w:p w:rsidR="00302B77" w:rsidRPr="00DB21F9" w:rsidRDefault="00302B77" w:rsidP="00302B7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ansible-playbook ceph-upgrade-osds.yml</w:t>
            </w:r>
          </w:p>
          <w:p w:rsidR="00302B77" w:rsidRPr="00DB21F9" w:rsidRDefault="00302B77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ansible-playbook ceph-upgrad</w:t>
            </w: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e-mgrs.yml</w:t>
            </w:r>
          </w:p>
        </w:tc>
      </w:tr>
    </w:tbl>
    <w:p w:rsidR="00302B77" w:rsidRPr="00DB21F9" w:rsidRDefault="00302B77" w:rsidP="00302B77">
      <w:pPr>
        <w:rPr>
          <w:rFonts w:ascii="Times New Roman" w:hAnsi="Times New Roman" w:cs="Times New Roman"/>
          <w:sz w:val="24"/>
          <w:szCs w:val="24"/>
        </w:rPr>
      </w:pPr>
    </w:p>
    <w:p w:rsidR="00302B77" w:rsidRPr="00DB21F9" w:rsidRDefault="00302B77" w:rsidP="00302B77">
      <w:p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 xml:space="preserve">Chạy kiểm tra version hiện tại trên </w:t>
      </w:r>
      <w:r w:rsidRPr="00DB21F9">
        <w:rPr>
          <w:rFonts w:ascii="Times New Roman" w:hAnsi="Times New Roman" w:cs="Times New Roman"/>
          <w:sz w:val="24"/>
          <w:szCs w:val="24"/>
        </w:rPr>
        <w:t>cụm ceph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302B77" w:rsidRPr="00DB21F9" w:rsidTr="00933111">
        <w:tc>
          <w:tcPr>
            <w:tcW w:w="9350" w:type="dxa"/>
          </w:tcPr>
          <w:p w:rsidR="00302B77" w:rsidRPr="00DB21F9" w:rsidRDefault="00302B77" w:rsidP="009331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ansible-playbook ceph-upgrade-version-collect.yml</w:t>
            </w:r>
          </w:p>
        </w:tc>
      </w:tr>
    </w:tbl>
    <w:p w:rsidR="00F54D84" w:rsidRPr="00DB21F9" w:rsidRDefault="00F54D84" w:rsidP="00F54D84">
      <w:pPr>
        <w:rPr>
          <w:rFonts w:ascii="Times New Roman" w:hAnsi="Times New Roman" w:cs="Times New Roman"/>
          <w:sz w:val="24"/>
          <w:szCs w:val="24"/>
        </w:rPr>
      </w:pPr>
    </w:p>
    <w:p w:rsidR="00F54D84" w:rsidRPr="00DB21F9" w:rsidRDefault="00302B77" w:rsidP="00F54D84">
      <w:pPr>
        <w:rPr>
          <w:rFonts w:ascii="Times New Roman" w:hAnsi="Times New Roman" w:cs="Times New Roman"/>
          <w:i/>
          <w:sz w:val="24"/>
          <w:szCs w:val="24"/>
        </w:rPr>
      </w:pPr>
      <w:r w:rsidRPr="00DB21F9">
        <w:rPr>
          <w:rFonts w:ascii="Times New Roman" w:hAnsi="Times New Roman" w:cs="Times New Roman"/>
          <w:i/>
          <w:sz w:val="24"/>
          <w:szCs w:val="24"/>
        </w:rPr>
        <w:t>Trong trường hợp phát hiện lỗi, cần r</w:t>
      </w:r>
      <w:r w:rsidR="00F54D84" w:rsidRPr="00DB21F9">
        <w:rPr>
          <w:rFonts w:ascii="Times New Roman" w:hAnsi="Times New Roman" w:cs="Times New Roman"/>
          <w:i/>
          <w:sz w:val="24"/>
          <w:szCs w:val="24"/>
        </w:rPr>
        <w:t>ollback ce</w:t>
      </w:r>
      <w:r w:rsidRPr="00DB21F9">
        <w:rPr>
          <w:rFonts w:ascii="Times New Roman" w:hAnsi="Times New Roman" w:cs="Times New Roman"/>
          <w:i/>
          <w:sz w:val="24"/>
          <w:szCs w:val="24"/>
        </w:rPr>
        <w:t>ph như sau</w:t>
      </w:r>
    </w:p>
    <w:p w:rsidR="00F54D84" w:rsidRPr="00DB21F9" w:rsidRDefault="00302B77" w:rsidP="00F54D84">
      <w:p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 xml:space="preserve">Cách 1. </w:t>
      </w:r>
      <w:r w:rsidRPr="00DB21F9">
        <w:rPr>
          <w:rFonts w:ascii="Times New Roman" w:hAnsi="Times New Roman" w:cs="Times New Roman"/>
          <w:sz w:val="24"/>
          <w:szCs w:val="24"/>
        </w:rPr>
        <w:t>Rollback toàn bộ mon, osd, mgr</w:t>
      </w:r>
      <w:r w:rsidR="00C17E0B" w:rsidRPr="00DB21F9">
        <w:rPr>
          <w:rFonts w:ascii="Times New Roman" w:hAnsi="Times New Roman" w:cs="Times New Roman"/>
          <w:sz w:val="24"/>
          <w:szCs w:val="24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302B77" w:rsidRPr="00DB21F9" w:rsidTr="00302B77">
        <w:tc>
          <w:tcPr>
            <w:tcW w:w="9350" w:type="dxa"/>
          </w:tcPr>
          <w:p w:rsidR="00302B77" w:rsidRPr="00DB21F9" w:rsidRDefault="00302B77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ansible</w:t>
            </w: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-playbook ceph-rollback-all.yml</w:t>
            </w:r>
          </w:p>
        </w:tc>
      </w:tr>
    </w:tbl>
    <w:p w:rsidR="00302B77" w:rsidRPr="00DB21F9" w:rsidRDefault="00302B77" w:rsidP="00F54D84">
      <w:pPr>
        <w:rPr>
          <w:rFonts w:ascii="Times New Roman" w:hAnsi="Times New Roman" w:cs="Times New Roman"/>
          <w:sz w:val="24"/>
          <w:szCs w:val="24"/>
        </w:rPr>
      </w:pPr>
    </w:p>
    <w:p w:rsidR="00F54D84" w:rsidRPr="00DB21F9" w:rsidRDefault="00F54D84" w:rsidP="00F54D84">
      <w:pPr>
        <w:rPr>
          <w:rFonts w:ascii="Times New Roman" w:hAnsi="Times New Roman" w:cs="Times New Roman"/>
          <w:sz w:val="24"/>
          <w:szCs w:val="24"/>
        </w:rPr>
      </w:pPr>
    </w:p>
    <w:p w:rsidR="00F54D84" w:rsidRPr="00DB21F9" w:rsidRDefault="00F54D84" w:rsidP="00F54D84">
      <w:p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Cách 2.rollback daemon mà mình muố</w:t>
      </w:r>
      <w:r w:rsidR="00C17E0B" w:rsidRPr="00DB21F9">
        <w:rPr>
          <w:rFonts w:ascii="Times New Roman" w:hAnsi="Times New Roman" w:cs="Times New Roman"/>
          <w:sz w:val="24"/>
          <w:szCs w:val="24"/>
        </w:rPr>
        <w:t>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302B77" w:rsidRPr="00DB21F9" w:rsidTr="00302B77">
        <w:tc>
          <w:tcPr>
            <w:tcW w:w="9350" w:type="dxa"/>
          </w:tcPr>
          <w:p w:rsidR="00302B77" w:rsidRPr="00DB21F9" w:rsidRDefault="00302B77" w:rsidP="00302B7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ansible-playbook ceph-rollback-mons.yml</w:t>
            </w:r>
          </w:p>
          <w:p w:rsidR="00302B77" w:rsidRPr="00DB21F9" w:rsidRDefault="00302B77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02B77" w:rsidRPr="00DB21F9" w:rsidTr="00302B77">
        <w:tc>
          <w:tcPr>
            <w:tcW w:w="9350" w:type="dxa"/>
          </w:tcPr>
          <w:p w:rsidR="00302B77" w:rsidRPr="00DB21F9" w:rsidRDefault="00302B77" w:rsidP="00302B7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nsible-playbook ceph-rollback-mgrs.yml</w:t>
            </w:r>
          </w:p>
          <w:p w:rsidR="00302B77" w:rsidRPr="00DB21F9" w:rsidRDefault="00302B77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02B77" w:rsidRPr="00DB21F9" w:rsidTr="00302B77">
        <w:tc>
          <w:tcPr>
            <w:tcW w:w="9350" w:type="dxa"/>
          </w:tcPr>
          <w:p w:rsidR="00302B77" w:rsidRPr="00DB21F9" w:rsidRDefault="00302B77" w:rsidP="00302B7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 xml:space="preserve">ansible-playbook ceph-rollback-osds.yml  </w:t>
            </w:r>
          </w:p>
          <w:p w:rsidR="00302B77" w:rsidRPr="00DB21F9" w:rsidRDefault="00302B77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02B77" w:rsidRPr="00DB21F9" w:rsidRDefault="00302B77" w:rsidP="00F54D84">
      <w:pPr>
        <w:rPr>
          <w:rFonts w:ascii="Times New Roman" w:hAnsi="Times New Roman" w:cs="Times New Roman"/>
          <w:sz w:val="24"/>
          <w:szCs w:val="24"/>
        </w:rPr>
      </w:pPr>
    </w:p>
    <w:p w:rsidR="00F54D84" w:rsidRPr="00DB21F9" w:rsidRDefault="00F54D84" w:rsidP="00F54D84">
      <w:pPr>
        <w:rPr>
          <w:rFonts w:ascii="Times New Roman" w:hAnsi="Times New Roman" w:cs="Times New Roman"/>
          <w:sz w:val="24"/>
          <w:szCs w:val="24"/>
        </w:rPr>
      </w:pPr>
    </w:p>
    <w:p w:rsidR="00F54D84" w:rsidRPr="00DB21F9" w:rsidRDefault="00F54D84" w:rsidP="00F54D84">
      <w:pPr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DB21F9">
        <w:rPr>
          <w:rFonts w:ascii="Times New Roman" w:hAnsi="Times New Roman" w:cs="Times New Roman"/>
          <w:b/>
          <w:i/>
          <w:sz w:val="24"/>
          <w:szCs w:val="24"/>
          <w:u w:val="single"/>
        </w:rPr>
        <w:t xml:space="preserve">Chú ý: </w:t>
      </w:r>
    </w:p>
    <w:p w:rsidR="00F54D84" w:rsidRPr="00DB21F9" w:rsidRDefault="00F54D84" w:rsidP="00F54D84">
      <w:p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Hiện tại nếu chạy đi chạy lại</w:t>
      </w:r>
      <w:r w:rsidR="008D1C34" w:rsidRPr="00DB21F9">
        <w:rPr>
          <w:rFonts w:ascii="Times New Roman" w:hAnsi="Times New Roman" w:cs="Times New Roman"/>
          <w:sz w:val="24"/>
          <w:szCs w:val="24"/>
        </w:rPr>
        <w:t xml:space="preserve"> liên tiếp</w:t>
      </w:r>
      <w:r w:rsidRPr="00DB21F9">
        <w:rPr>
          <w:rFonts w:ascii="Times New Roman" w:hAnsi="Times New Roman" w:cs="Times New Roman"/>
          <w:sz w:val="24"/>
          <w:szCs w:val="24"/>
        </w:rPr>
        <w:t xml:space="preserve"> playbook của phần upgrade sẽ lỗ</w:t>
      </w:r>
      <w:r w:rsidR="00C17E0B" w:rsidRPr="00DB21F9">
        <w:rPr>
          <w:rFonts w:ascii="Times New Roman" w:hAnsi="Times New Roman" w:cs="Times New Roman"/>
          <w:sz w:val="24"/>
          <w:szCs w:val="24"/>
        </w:rPr>
        <w:t>i :</w:t>
      </w:r>
    </w:p>
    <w:p w:rsidR="00F54D84" w:rsidRPr="00DB21F9" w:rsidRDefault="00F54D84" w:rsidP="00F54D84">
      <w:p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 xml:space="preserve">vd : chạy 2 lần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302B77" w:rsidRPr="00DB21F9" w:rsidTr="00302B77">
        <w:tc>
          <w:tcPr>
            <w:tcW w:w="9350" w:type="dxa"/>
          </w:tcPr>
          <w:p w:rsidR="00302B77" w:rsidRPr="00DB21F9" w:rsidRDefault="00302B77" w:rsidP="00302B7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ansible-playbook ceph-upgrade-all.yml</w:t>
            </w:r>
          </w:p>
          <w:p w:rsidR="00302B77" w:rsidRPr="00DB21F9" w:rsidRDefault="00302B77" w:rsidP="00302B7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ansible-playbook ceph-upgrade-all.yml</w:t>
            </w:r>
          </w:p>
          <w:p w:rsidR="00302B77" w:rsidRPr="00DB21F9" w:rsidRDefault="00302B77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F54D84" w:rsidRDefault="00C17E0B" w:rsidP="00F54D84">
      <w:p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T</w:t>
      </w:r>
      <w:r w:rsidR="00F54D84" w:rsidRPr="00DB21F9">
        <w:rPr>
          <w:rFonts w:ascii="Times New Roman" w:hAnsi="Times New Roman" w:cs="Times New Roman"/>
          <w:sz w:val="24"/>
          <w:szCs w:val="24"/>
        </w:rPr>
        <w:t>hì sau này sẽ không rollback về bản cũ đượ</w:t>
      </w:r>
      <w:r w:rsidRPr="00DB21F9">
        <w:rPr>
          <w:rFonts w:ascii="Times New Roman" w:hAnsi="Times New Roman" w:cs="Times New Roman"/>
          <w:sz w:val="24"/>
          <w:szCs w:val="24"/>
        </w:rPr>
        <w:t>c</w:t>
      </w:r>
      <w:r w:rsidR="0008269B">
        <w:rPr>
          <w:rFonts w:ascii="Times New Roman" w:hAnsi="Times New Roman" w:cs="Times New Roman"/>
          <w:sz w:val="24"/>
          <w:szCs w:val="24"/>
        </w:rPr>
        <w:t>.</w:t>
      </w:r>
    </w:p>
    <w:p w:rsidR="0008269B" w:rsidRPr="00DB21F9" w:rsidRDefault="0008269B" w:rsidP="00F54D84">
      <w:pPr>
        <w:rPr>
          <w:rFonts w:ascii="Times New Roman" w:hAnsi="Times New Roman" w:cs="Times New Roman"/>
          <w:sz w:val="24"/>
          <w:szCs w:val="24"/>
        </w:rPr>
      </w:pPr>
    </w:p>
    <w:p w:rsidR="00F54D84" w:rsidRPr="00DB21F9" w:rsidRDefault="00302B77" w:rsidP="00F54D84">
      <w:p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Vậy cần chú ý trước khi</w:t>
      </w:r>
      <w:r w:rsidR="00F54D84" w:rsidRPr="00DB21F9">
        <w:rPr>
          <w:rFonts w:ascii="Times New Roman" w:hAnsi="Times New Roman" w:cs="Times New Roman"/>
          <w:sz w:val="24"/>
          <w:szCs w:val="24"/>
        </w:rPr>
        <w:t xml:space="preserve"> chạy lại upgrade cần </w:t>
      </w:r>
      <w:r w:rsidR="00C17E0B" w:rsidRPr="00DB21F9">
        <w:rPr>
          <w:rFonts w:ascii="Times New Roman" w:hAnsi="Times New Roman" w:cs="Times New Roman"/>
          <w:sz w:val="24"/>
          <w:szCs w:val="24"/>
        </w:rPr>
        <w:t xml:space="preserve">chạy </w:t>
      </w:r>
      <w:r w:rsidR="00F54D84" w:rsidRPr="00DB21F9">
        <w:rPr>
          <w:rFonts w:ascii="Times New Roman" w:hAnsi="Times New Roman" w:cs="Times New Roman"/>
          <w:sz w:val="24"/>
          <w:szCs w:val="24"/>
        </w:rPr>
        <w:t>rollback trướ</w:t>
      </w:r>
      <w:r w:rsidR="00C17E0B" w:rsidRPr="00DB21F9">
        <w:rPr>
          <w:rFonts w:ascii="Times New Roman" w:hAnsi="Times New Roman" w:cs="Times New Roman"/>
          <w:sz w:val="24"/>
          <w:szCs w:val="24"/>
        </w:rPr>
        <w:t>c :</w:t>
      </w:r>
    </w:p>
    <w:p w:rsidR="00F54D84" w:rsidRPr="00DB21F9" w:rsidRDefault="00302B77" w:rsidP="00F54D84">
      <w:pPr>
        <w:rPr>
          <w:rFonts w:ascii="Times New Roman" w:hAnsi="Times New Roman" w:cs="Times New Roman"/>
          <w:sz w:val="24"/>
          <w:szCs w:val="24"/>
        </w:rPr>
      </w:pPr>
      <w:r w:rsidRPr="00DB21F9">
        <w:rPr>
          <w:rFonts w:ascii="Times New Roman" w:hAnsi="Times New Roman" w:cs="Times New Roman"/>
          <w:sz w:val="24"/>
          <w:szCs w:val="24"/>
        </w:rPr>
        <w:t>V</w:t>
      </w:r>
      <w:r w:rsidR="00F54D84" w:rsidRPr="00DB21F9">
        <w:rPr>
          <w:rFonts w:ascii="Times New Roman" w:hAnsi="Times New Roman" w:cs="Times New Roman"/>
          <w:sz w:val="24"/>
          <w:szCs w:val="24"/>
        </w:rPr>
        <w:t>í dụ:</w:t>
      </w:r>
      <w:r w:rsidR="008D1C34" w:rsidRPr="00DB21F9">
        <w:rPr>
          <w:rFonts w:ascii="Times New Roman" w:hAnsi="Times New Roman" w:cs="Times New Roman"/>
          <w:sz w:val="24"/>
          <w:szCs w:val="24"/>
        </w:rPr>
        <w:t xml:space="preserve"> bước thực hiện đúng phải là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8D1C34" w:rsidRPr="00DB21F9" w:rsidTr="00302B77">
        <w:tc>
          <w:tcPr>
            <w:tcW w:w="4675" w:type="dxa"/>
            <w:vMerge w:val="restart"/>
          </w:tcPr>
          <w:p w:rsidR="008D1C34" w:rsidRPr="00DB21F9" w:rsidRDefault="008D1C34" w:rsidP="00302B7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ansible-playbook ceph-upgrade-all.yml</w:t>
            </w:r>
          </w:p>
          <w:p w:rsidR="008D1C34" w:rsidRPr="00DB21F9" w:rsidRDefault="008D1C34" w:rsidP="00302B7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D1C34" w:rsidRPr="00DB21F9" w:rsidRDefault="008D1C34" w:rsidP="00302B7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ansible-playbook ceph-rollback-all.yml</w:t>
            </w:r>
          </w:p>
          <w:p w:rsidR="008D1C34" w:rsidRPr="00DB21F9" w:rsidRDefault="008D1C34" w:rsidP="00302B7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D1C34" w:rsidRPr="00DB21F9" w:rsidRDefault="008D1C34" w:rsidP="00302B7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ansible-playbook ceph-upgrade-all.yml</w:t>
            </w:r>
          </w:p>
          <w:p w:rsidR="008D1C34" w:rsidRPr="00DB21F9" w:rsidRDefault="008D1C34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75" w:type="dxa"/>
          </w:tcPr>
          <w:p w:rsidR="008D1C34" w:rsidRPr="00DB21F9" w:rsidRDefault="008D1C34" w:rsidP="00302B7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sym w:font="Wingdings" w:char="F0E7"/>
            </w: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 xml:space="preserve">phát hiện lỗi </w:t>
            </w:r>
          </w:p>
          <w:p w:rsidR="008D1C34" w:rsidRPr="00DB21F9" w:rsidRDefault="008D1C34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C34" w:rsidRPr="00DB21F9" w:rsidTr="00302B77">
        <w:tc>
          <w:tcPr>
            <w:tcW w:w="4675" w:type="dxa"/>
            <w:vMerge/>
          </w:tcPr>
          <w:p w:rsidR="008D1C34" w:rsidRPr="00DB21F9" w:rsidRDefault="008D1C34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75" w:type="dxa"/>
          </w:tcPr>
          <w:p w:rsidR="008D1C34" w:rsidRPr="00DB21F9" w:rsidRDefault="008D1C34" w:rsidP="00302B7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sym w:font="Wingdings" w:char="F0E7"/>
            </w: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chạy rollback</w:t>
            </w:r>
          </w:p>
          <w:p w:rsidR="008D1C34" w:rsidRPr="00DB21F9" w:rsidRDefault="008D1C34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C34" w:rsidRPr="00DB21F9" w:rsidTr="00302B77">
        <w:tc>
          <w:tcPr>
            <w:tcW w:w="4675" w:type="dxa"/>
            <w:vMerge/>
          </w:tcPr>
          <w:p w:rsidR="008D1C34" w:rsidRPr="00DB21F9" w:rsidRDefault="008D1C34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75" w:type="dxa"/>
          </w:tcPr>
          <w:p w:rsidR="008D1C34" w:rsidRPr="00DB21F9" w:rsidRDefault="008D1C34" w:rsidP="00302B7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B21F9">
              <w:rPr>
                <w:rFonts w:ascii="Times New Roman" w:hAnsi="Times New Roman" w:cs="Times New Roman"/>
                <w:sz w:val="24"/>
                <w:szCs w:val="24"/>
              </w:rPr>
              <w:sym w:font="Wingdings" w:char="F0E7"/>
            </w:r>
            <w:r w:rsidRPr="00DB21F9">
              <w:rPr>
                <w:rFonts w:ascii="Times New Roman" w:hAnsi="Times New Roman" w:cs="Times New Roman"/>
                <w:sz w:val="24"/>
                <w:szCs w:val="24"/>
              </w:rPr>
              <w:t>chạy upgade lại</w:t>
            </w:r>
          </w:p>
          <w:p w:rsidR="008D1C34" w:rsidRPr="00DB21F9" w:rsidRDefault="008D1C34" w:rsidP="00F54D8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409B7" w:rsidRPr="00DB21F9" w:rsidRDefault="00A461D7">
      <w:pPr>
        <w:rPr>
          <w:rFonts w:ascii="Times New Roman" w:hAnsi="Times New Roman" w:cs="Times New Roman"/>
          <w:sz w:val="24"/>
          <w:szCs w:val="24"/>
        </w:rPr>
      </w:pPr>
    </w:p>
    <w:sectPr w:rsidR="00E409B7" w:rsidRPr="00DB21F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103136"/>
    <w:multiLevelType w:val="hybridMultilevel"/>
    <w:tmpl w:val="FA6821F8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3C0FFC"/>
    <w:multiLevelType w:val="hybridMultilevel"/>
    <w:tmpl w:val="017C35D8"/>
    <w:lvl w:ilvl="0" w:tplc="A19EB83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223023"/>
    <w:multiLevelType w:val="hybridMultilevel"/>
    <w:tmpl w:val="6DE45B24"/>
    <w:lvl w:ilvl="0" w:tplc="152EE616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C9F0FA0"/>
    <w:multiLevelType w:val="hybridMultilevel"/>
    <w:tmpl w:val="A3EAF5A0"/>
    <w:lvl w:ilvl="0" w:tplc="BCC8E4A2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6BB44CB"/>
    <w:multiLevelType w:val="hybridMultilevel"/>
    <w:tmpl w:val="6C1CEA78"/>
    <w:lvl w:ilvl="0" w:tplc="3F5AF0A4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2C04"/>
    <w:rsid w:val="0008269B"/>
    <w:rsid w:val="00094F1E"/>
    <w:rsid w:val="00302B77"/>
    <w:rsid w:val="0034083D"/>
    <w:rsid w:val="00460C23"/>
    <w:rsid w:val="004674EC"/>
    <w:rsid w:val="005529FA"/>
    <w:rsid w:val="00552CAD"/>
    <w:rsid w:val="006506E9"/>
    <w:rsid w:val="0067569D"/>
    <w:rsid w:val="0070572C"/>
    <w:rsid w:val="00793C78"/>
    <w:rsid w:val="007B3E5C"/>
    <w:rsid w:val="008D1C34"/>
    <w:rsid w:val="008D737E"/>
    <w:rsid w:val="009922E3"/>
    <w:rsid w:val="0099533A"/>
    <w:rsid w:val="009D377B"/>
    <w:rsid w:val="00A461D7"/>
    <w:rsid w:val="00AA0C20"/>
    <w:rsid w:val="00BD2DFE"/>
    <w:rsid w:val="00C06A7E"/>
    <w:rsid w:val="00C17E0B"/>
    <w:rsid w:val="00CD1A69"/>
    <w:rsid w:val="00CF77D1"/>
    <w:rsid w:val="00D32C04"/>
    <w:rsid w:val="00DB21F9"/>
    <w:rsid w:val="00DC3A22"/>
    <w:rsid w:val="00F525FD"/>
    <w:rsid w:val="00F5359D"/>
    <w:rsid w:val="00F54D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7B308D0"/>
  <w15:chartTrackingRefBased/>
  <w15:docId w15:val="{792F91DA-DDEB-4939-8F77-3EDDB3CC61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DB21F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54D84"/>
    <w:pPr>
      <w:ind w:left="720"/>
      <w:contextualSpacing/>
    </w:pPr>
  </w:style>
  <w:style w:type="table" w:styleId="TableGrid">
    <w:name w:val="Table Grid"/>
    <w:basedOn w:val="TableNormal"/>
    <w:uiPriority w:val="39"/>
    <w:rsid w:val="0067569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semiHidden/>
    <w:rsid w:val="00DB21F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612</Words>
  <Characters>3492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anq13</dc:creator>
  <cp:keywords/>
  <dc:description/>
  <cp:lastModifiedBy>hoanq13</cp:lastModifiedBy>
  <cp:revision>2</cp:revision>
  <dcterms:created xsi:type="dcterms:W3CDTF">2019-01-02T08:21:00Z</dcterms:created>
  <dcterms:modified xsi:type="dcterms:W3CDTF">2019-01-02T08:21:00Z</dcterms:modified>
</cp:coreProperties>
</file>